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  </w:t>
      </w:r>
      <w:bookmarkStart w:id="0" w:name="_GoBack"/>
      <w:bookmarkEnd w:id="0"/>
    </w:p>
    <w:p w:rsidR="00FA1735" w:rsidRPr="00D724E5" w:rsidRDefault="00FB6C36" w:rsidP="00417967">
      <w:pPr>
        <w:pStyle w:val="Balk1"/>
        <w:rPr>
          <w:sz w:val="20"/>
          <w:szCs w:val="20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                                       </w:t>
      </w:r>
      <w:r w:rsidRPr="00D724E5">
        <w:rPr>
          <w:rFonts w:ascii="Tahoma" w:hAnsi="Tahoma" w:cs="Tahoma"/>
          <w:sz w:val="20"/>
          <w:szCs w:val="20"/>
        </w:rPr>
        <w:t xml:space="preserve">                                                   </w:t>
      </w:r>
    </w:p>
    <w:tbl>
      <w:tblPr>
        <w:tblpPr w:leftFromText="141" w:rightFromText="141" w:vertAnchor="text" w:horzAnchor="margin" w:tblpY="359"/>
        <w:tblW w:w="10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13"/>
        <w:gridCol w:w="4252"/>
        <w:gridCol w:w="2080"/>
        <w:gridCol w:w="2469"/>
      </w:tblGrid>
      <w:tr w:rsidR="006863B2" w:rsidRPr="00246966" w:rsidTr="002A7599">
        <w:trPr>
          <w:trHeight w:val="275"/>
        </w:trPr>
        <w:tc>
          <w:tcPr>
            <w:tcW w:w="10214" w:type="dxa"/>
            <w:gridSpan w:val="4"/>
          </w:tcPr>
          <w:p w:rsidR="006863B2" w:rsidRPr="00246966" w:rsidRDefault="006863B2" w:rsidP="00FB6C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bookmarkStart w:id="1" w:name="OLE_LINK11"/>
            <w:bookmarkStart w:id="2" w:name="OLE_LINK12"/>
            <w:bookmarkStart w:id="3" w:name="OLE_LINK21"/>
            <w:r w:rsidRPr="00246966">
              <w:rPr>
                <w:rFonts w:ascii="Times New Roman" w:hAnsi="Times New Roman" w:cs="Times New Roman"/>
                <w:b/>
                <w:sz w:val="20"/>
                <w:szCs w:val="20"/>
              </w:rPr>
              <w:t>Öğrenci:</w:t>
            </w:r>
          </w:p>
        </w:tc>
      </w:tr>
      <w:tr w:rsidR="00FB6C36" w:rsidRPr="00246966" w:rsidTr="003E08F3">
        <w:trPr>
          <w:trHeight w:val="275"/>
        </w:trPr>
        <w:tc>
          <w:tcPr>
            <w:tcW w:w="1413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4" w:name="OLE_LINK5"/>
            <w:bookmarkStart w:id="5" w:name="OLE_LINK6"/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Soyadı</w:t>
            </w:r>
            <w:bookmarkEnd w:id="4"/>
            <w:bookmarkEnd w:id="5"/>
          </w:p>
        </w:tc>
        <w:tc>
          <w:tcPr>
            <w:tcW w:w="4252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:rsidR="00FB6C36" w:rsidRPr="00246966" w:rsidRDefault="006863B2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mara</w:t>
            </w:r>
          </w:p>
        </w:tc>
        <w:tc>
          <w:tcPr>
            <w:tcW w:w="2469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B6C36" w:rsidRPr="00246966" w:rsidTr="003E08F3">
        <w:trPr>
          <w:trHeight w:val="280"/>
        </w:trPr>
        <w:tc>
          <w:tcPr>
            <w:tcW w:w="1413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nabilim Dalı</w:t>
            </w:r>
          </w:p>
        </w:tc>
        <w:tc>
          <w:tcPr>
            <w:tcW w:w="4252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lim Dalı</w:t>
            </w:r>
          </w:p>
        </w:tc>
        <w:tc>
          <w:tcPr>
            <w:tcW w:w="2469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B6C36" w:rsidRPr="00246966" w:rsidTr="00E97341">
        <w:trPr>
          <w:trHeight w:val="524"/>
        </w:trPr>
        <w:tc>
          <w:tcPr>
            <w:tcW w:w="1413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Programı</w:t>
            </w:r>
          </w:p>
        </w:tc>
        <w:tc>
          <w:tcPr>
            <w:tcW w:w="4252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2469" w:type="dxa"/>
          </w:tcPr>
          <w:p w:rsidR="00FB6C36" w:rsidRPr="00246966" w:rsidRDefault="00FB6C36" w:rsidP="00FB6C3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bookmarkEnd w:id="1"/>
      <w:bookmarkEnd w:id="2"/>
      <w:bookmarkEnd w:id="3"/>
    </w:tbl>
    <w:p w:rsidR="00FB6C36" w:rsidRPr="00246966" w:rsidRDefault="00FB6C36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:rsidR="00FB6C36" w:rsidRPr="00246966" w:rsidRDefault="00FB6C36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pPr w:leftFromText="141" w:rightFromText="141" w:vertAnchor="text" w:horzAnchor="margin" w:tblpY="181"/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1"/>
        <w:gridCol w:w="5441"/>
        <w:gridCol w:w="3489"/>
      </w:tblGrid>
      <w:tr w:rsidR="00D950F5" w:rsidRPr="00246966" w:rsidTr="00417967">
        <w:trPr>
          <w:trHeight w:val="119"/>
        </w:trPr>
        <w:tc>
          <w:tcPr>
            <w:tcW w:w="1271" w:type="dxa"/>
          </w:tcPr>
          <w:p w:rsidR="00D950F5" w:rsidRPr="00246966" w:rsidRDefault="00E97341" w:rsidP="00D950F5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ercih Sırası</w:t>
            </w:r>
          </w:p>
        </w:tc>
        <w:tc>
          <w:tcPr>
            <w:tcW w:w="5441" w:type="dxa"/>
          </w:tcPr>
          <w:p w:rsidR="00D950F5" w:rsidRPr="00246966" w:rsidRDefault="00E97341" w:rsidP="00E97341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Öğretim Üyesi Unvanı, </w:t>
            </w:r>
            <w:r w:rsidR="00D950F5"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ve Soyadı</w:t>
            </w:r>
          </w:p>
        </w:tc>
        <w:tc>
          <w:tcPr>
            <w:tcW w:w="3489" w:type="dxa"/>
          </w:tcPr>
          <w:p w:rsidR="00D950F5" w:rsidRPr="00246966" w:rsidRDefault="00D950F5" w:rsidP="00E97341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mza</w:t>
            </w:r>
          </w:p>
        </w:tc>
      </w:tr>
      <w:tr w:rsidR="00D950F5" w:rsidRPr="00246966" w:rsidTr="00417967">
        <w:trPr>
          <w:trHeight w:val="252"/>
        </w:trPr>
        <w:tc>
          <w:tcPr>
            <w:tcW w:w="1271" w:type="dxa"/>
          </w:tcPr>
          <w:p w:rsidR="00D950F5" w:rsidRPr="00246966" w:rsidRDefault="00E97341" w:rsidP="00E97341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6" w:name="OLE_LINK1"/>
            <w:bookmarkStart w:id="7" w:name="OLE_LINK2"/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1.</w:t>
            </w:r>
            <w:bookmarkEnd w:id="6"/>
            <w:bookmarkEnd w:id="7"/>
          </w:p>
        </w:tc>
        <w:tc>
          <w:tcPr>
            <w:tcW w:w="5441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89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950F5" w:rsidRPr="00246966" w:rsidTr="00417967">
        <w:trPr>
          <w:trHeight w:val="257"/>
        </w:trPr>
        <w:tc>
          <w:tcPr>
            <w:tcW w:w="1271" w:type="dxa"/>
          </w:tcPr>
          <w:p w:rsidR="00D950F5" w:rsidRPr="00246966" w:rsidRDefault="00E97341" w:rsidP="00E97341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.</w:t>
            </w:r>
          </w:p>
        </w:tc>
        <w:tc>
          <w:tcPr>
            <w:tcW w:w="5441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89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950F5" w:rsidRPr="00246966" w:rsidTr="00417967">
        <w:trPr>
          <w:trHeight w:val="203"/>
        </w:trPr>
        <w:tc>
          <w:tcPr>
            <w:tcW w:w="1271" w:type="dxa"/>
          </w:tcPr>
          <w:p w:rsidR="00D950F5" w:rsidRPr="00246966" w:rsidRDefault="00E97341" w:rsidP="00E97341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3.</w:t>
            </w:r>
          </w:p>
        </w:tc>
        <w:tc>
          <w:tcPr>
            <w:tcW w:w="5441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89" w:type="dxa"/>
          </w:tcPr>
          <w:p w:rsidR="00D950F5" w:rsidRPr="00246966" w:rsidRDefault="00D950F5" w:rsidP="00D950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372A8B" w:rsidRPr="00246966" w:rsidRDefault="00372A8B" w:rsidP="00286E2F">
      <w:pPr>
        <w:rPr>
          <w:rFonts w:ascii="Times New Roman" w:hAnsi="Times New Roman" w:cs="Times New Roman"/>
          <w:sz w:val="20"/>
          <w:szCs w:val="20"/>
        </w:rPr>
      </w:pPr>
    </w:p>
    <w:p w:rsidR="00657F12" w:rsidRPr="00246966" w:rsidRDefault="00657F12" w:rsidP="00286E2F">
      <w:pPr>
        <w:rPr>
          <w:rFonts w:ascii="Times New Roman" w:hAnsi="Times New Roman" w:cs="Times New Roman"/>
          <w:sz w:val="20"/>
          <w:szCs w:val="20"/>
        </w:rPr>
      </w:pPr>
    </w:p>
    <w:p w:rsidR="00657F12" w:rsidRPr="00246966" w:rsidRDefault="00657F12" w:rsidP="00286E2F">
      <w:pPr>
        <w:rPr>
          <w:rFonts w:ascii="Times New Roman" w:hAnsi="Times New Roman" w:cs="Times New Roman"/>
          <w:sz w:val="20"/>
          <w:szCs w:val="20"/>
        </w:rPr>
      </w:pPr>
    </w:p>
    <w:p w:rsidR="00E97341" w:rsidRPr="00246966" w:rsidRDefault="00E97341" w:rsidP="00E97341">
      <w:pPr>
        <w:ind w:left="97"/>
        <w:jc w:val="center"/>
        <w:rPr>
          <w:rFonts w:ascii="Times New Roman" w:hAnsi="Times New Roman" w:cs="Times New Roman"/>
          <w:sz w:val="20"/>
          <w:szCs w:val="20"/>
        </w:rPr>
      </w:pPr>
      <w:bookmarkStart w:id="8" w:name="OLE_LINK13"/>
      <w:bookmarkStart w:id="9" w:name="OLE_LINK14"/>
      <w:bookmarkStart w:id="10" w:name="OLE_LINK24"/>
      <w:bookmarkStart w:id="11" w:name="OLE_LINK25"/>
      <w:proofErr w:type="gramStart"/>
      <w:r w:rsidRPr="00246966">
        <w:rPr>
          <w:rFonts w:ascii="Times New Roman" w:hAnsi="Times New Roman" w:cs="Times New Roman"/>
          <w:sz w:val="20"/>
          <w:szCs w:val="20"/>
        </w:rPr>
        <w:t>…………………………………………….......………………..</w:t>
      </w:r>
      <w:proofErr w:type="gramEnd"/>
      <w:r w:rsidRPr="00246966">
        <w:rPr>
          <w:rFonts w:ascii="Times New Roman" w:hAnsi="Times New Roman" w:cs="Times New Roman"/>
          <w:sz w:val="20"/>
          <w:szCs w:val="20"/>
        </w:rPr>
        <w:t xml:space="preserve"> </w:t>
      </w:r>
      <w:r w:rsidRPr="00417967">
        <w:rPr>
          <w:rFonts w:ascii="Times New Roman" w:hAnsi="Times New Roman" w:cs="Times New Roman"/>
          <w:b/>
          <w:sz w:val="20"/>
          <w:szCs w:val="20"/>
        </w:rPr>
        <w:t>ANA</w:t>
      </w:r>
      <w:r w:rsidR="005A6DE2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417967">
        <w:rPr>
          <w:rFonts w:ascii="Times New Roman" w:hAnsi="Times New Roman" w:cs="Times New Roman"/>
          <w:b/>
          <w:sz w:val="20"/>
          <w:szCs w:val="20"/>
        </w:rPr>
        <w:t>BİLİM DALI BAŞKANLIĞI</w:t>
      </w:r>
      <w:r w:rsidR="00417967">
        <w:rPr>
          <w:rFonts w:ascii="Times New Roman" w:hAnsi="Times New Roman" w:cs="Times New Roman"/>
          <w:b/>
          <w:sz w:val="20"/>
          <w:szCs w:val="20"/>
        </w:rPr>
        <w:t>’</w:t>
      </w:r>
      <w:r w:rsidRPr="00417967">
        <w:rPr>
          <w:rFonts w:ascii="Times New Roman" w:hAnsi="Times New Roman" w:cs="Times New Roman"/>
          <w:b/>
          <w:sz w:val="20"/>
          <w:szCs w:val="20"/>
        </w:rPr>
        <w:t>NA</w:t>
      </w:r>
    </w:p>
    <w:p w:rsidR="00E97341" w:rsidRPr="00246966" w:rsidRDefault="00E97341" w:rsidP="00E97341">
      <w:pPr>
        <w:spacing w:line="144" w:lineRule="auto"/>
        <w:rPr>
          <w:rFonts w:ascii="Times New Roman" w:hAnsi="Times New Roman" w:cs="Times New Roman"/>
          <w:sz w:val="20"/>
          <w:szCs w:val="20"/>
        </w:rPr>
      </w:pPr>
    </w:p>
    <w:p w:rsidR="00E97341" w:rsidRPr="00246966" w:rsidRDefault="00E97341" w:rsidP="00E97341">
      <w:pPr>
        <w:ind w:left="97"/>
        <w:rPr>
          <w:rFonts w:ascii="Times New Roman" w:hAnsi="Times New Roman" w:cs="Times New Roman"/>
          <w:sz w:val="20"/>
          <w:szCs w:val="20"/>
        </w:rPr>
      </w:pPr>
      <w:r w:rsidRPr="00246966">
        <w:rPr>
          <w:rFonts w:ascii="Times New Roman" w:hAnsi="Times New Roman" w:cs="Times New Roman"/>
          <w:sz w:val="20"/>
          <w:szCs w:val="20"/>
        </w:rPr>
        <w:t xml:space="preserve">Yukarıda tercih ettiğim öğretim üyelerinden birinin tez danışmanım olarak atanabilmesi </w:t>
      </w:r>
      <w:bookmarkStart w:id="12" w:name="OLE_LINK26"/>
      <w:bookmarkStart w:id="13" w:name="OLE_LINK27"/>
      <w:r w:rsidRPr="00246966">
        <w:rPr>
          <w:rFonts w:ascii="Times New Roman" w:hAnsi="Times New Roman" w:cs="Times New Roman"/>
          <w:sz w:val="20"/>
          <w:szCs w:val="20"/>
        </w:rPr>
        <w:t xml:space="preserve">için gereğini arz ederim. </w:t>
      </w:r>
      <w:proofErr w:type="gramStart"/>
      <w:r w:rsidR="003C7977">
        <w:rPr>
          <w:rFonts w:ascii="Times New Roman" w:hAnsi="Times New Roman" w:cs="Times New Roman"/>
          <w:sz w:val="20"/>
          <w:szCs w:val="20"/>
        </w:rPr>
        <w:t>….</w:t>
      </w:r>
      <w:proofErr w:type="gramEnd"/>
      <w:r w:rsidR="003C7977">
        <w:rPr>
          <w:rFonts w:ascii="Times New Roman" w:hAnsi="Times New Roman" w:cs="Times New Roman"/>
          <w:sz w:val="20"/>
          <w:szCs w:val="20"/>
        </w:rPr>
        <w:t>/…./..</w:t>
      </w:r>
      <w:r w:rsidRPr="00246966">
        <w:rPr>
          <w:rFonts w:ascii="Times New Roman" w:hAnsi="Times New Roman" w:cs="Times New Roman"/>
          <w:sz w:val="20"/>
          <w:szCs w:val="20"/>
        </w:rPr>
        <w:t>..</w:t>
      </w:r>
    </w:p>
    <w:bookmarkEnd w:id="12"/>
    <w:bookmarkEnd w:id="13"/>
    <w:p w:rsidR="003E08F3" w:rsidRPr="00246966" w:rsidRDefault="003E08F3" w:rsidP="003E08F3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  <w:r w:rsidRPr="00246966">
        <w:rPr>
          <w:rFonts w:ascii="Times New Roman" w:hAnsi="Times New Roman" w:cs="Times New Roman"/>
          <w:b/>
          <w:bCs/>
          <w:sz w:val="20"/>
          <w:szCs w:val="20"/>
        </w:rPr>
        <w:t>Adı Soyadı</w:t>
      </w:r>
    </w:p>
    <w:p w:rsidR="003E08F3" w:rsidRPr="00246966" w:rsidRDefault="003E08F3" w:rsidP="003E08F3">
      <w:pPr>
        <w:ind w:left="97"/>
        <w:jc w:val="right"/>
        <w:rPr>
          <w:rFonts w:ascii="Times New Roman" w:hAnsi="Times New Roman" w:cs="Times New Roman"/>
          <w:sz w:val="20"/>
          <w:szCs w:val="20"/>
        </w:rPr>
      </w:pPr>
      <w:r w:rsidRPr="00246966">
        <w:rPr>
          <w:rFonts w:ascii="Times New Roman" w:hAnsi="Times New Roman" w:cs="Times New Roman"/>
          <w:b/>
          <w:bCs/>
          <w:sz w:val="20"/>
          <w:szCs w:val="20"/>
        </w:rPr>
        <w:t>İmza</w:t>
      </w:r>
      <w:bookmarkEnd w:id="8"/>
      <w:bookmarkEnd w:id="9"/>
    </w:p>
    <w:bookmarkEnd w:id="10"/>
    <w:bookmarkEnd w:id="11"/>
    <w:p w:rsidR="00657F12" w:rsidRDefault="00657F12" w:rsidP="00E97341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:rsidR="00D950F5" w:rsidRPr="00FB6C36" w:rsidRDefault="00D950F5" w:rsidP="00D950F5">
      <w:pPr>
        <w:rPr>
          <w:rFonts w:ascii="Tahoma" w:hAnsi="Tahoma" w:cs="Tahoma"/>
          <w:sz w:val="16"/>
          <w:szCs w:val="16"/>
        </w:rPr>
      </w:pPr>
    </w:p>
    <w:sectPr w:rsidR="00D950F5" w:rsidRPr="00FB6C36" w:rsidSect="00FB6C36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2AB0" w:rsidRDefault="00452AB0" w:rsidP="00D950F5">
      <w:pPr>
        <w:spacing w:after="0" w:line="240" w:lineRule="auto"/>
      </w:pPr>
      <w:r>
        <w:separator/>
      </w:r>
    </w:p>
  </w:endnote>
  <w:endnote w:type="continuationSeparator" w:id="0">
    <w:p w:rsidR="00452AB0" w:rsidRDefault="00452AB0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417967" w:rsidRPr="0041796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bookmarkStart w:id="17" w:name="OLE_LINK18"/>
          <w:bookmarkStart w:id="18" w:name="OLE_LINK19"/>
          <w:bookmarkStart w:id="19" w:name="OLE_LINK20"/>
          <w:r w:rsidRPr="00417967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Yürürlük Onayı</w:t>
          </w:r>
        </w:p>
      </w:tc>
    </w:tr>
    <w:tr w:rsidR="00417967" w:rsidRPr="0041796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Sedat CİVELEKOĞLU</w:t>
          </w:r>
        </w:p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Prof. Dr. Mustafa ÇOLAK</w:t>
          </w:r>
        </w:p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Kalite Koordinatörlüğü</w:t>
          </w:r>
        </w:p>
      </w:tc>
    </w:tr>
    <w:bookmarkEnd w:id="17"/>
    <w:bookmarkEnd w:id="18"/>
    <w:bookmarkEnd w:id="19"/>
  </w:tbl>
  <w:p w:rsidR="00417967" w:rsidRDefault="004179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2AB0" w:rsidRDefault="00452AB0" w:rsidP="00D950F5">
      <w:pPr>
        <w:spacing w:after="0" w:line="240" w:lineRule="auto"/>
      </w:pPr>
      <w:r>
        <w:separator/>
      </w:r>
    </w:p>
  </w:footnote>
  <w:footnote w:type="continuationSeparator" w:id="0">
    <w:p w:rsidR="00452AB0" w:rsidRDefault="00452AB0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417967" w:rsidRPr="003C4FC9" w:rsidTr="00B05F33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4" w:name="OLE_LINK15"/>
        <w:bookmarkStart w:id="15" w:name="OLE_LINK16"/>
        <w:bookmarkStart w:id="16" w:name="OLE_LINK17"/>
        <w:p w:rsidR="00417967" w:rsidRPr="003C4FC9" w:rsidRDefault="00417967" w:rsidP="00417967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486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:rsidR="00417967" w:rsidRPr="003C4FC9" w:rsidRDefault="00417967" w:rsidP="00417967">
          <w:pPr>
            <w:pStyle w:val="stBilgi"/>
            <w:jc w:val="center"/>
            <w:rPr>
              <w:b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DANIŞMAN </w:t>
          </w: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ÖNERİ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5956BD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5C3481">
            <w:rPr>
              <w:rFonts w:ascii="Times New Roman" w:hAnsi="Times New Roman" w:cs="Times New Roman"/>
              <w:lang w:val="en-US"/>
            </w:rPr>
            <w:t>S1.</w:t>
          </w:r>
          <w:r w:rsidR="005956BD">
            <w:rPr>
              <w:rFonts w:ascii="Times New Roman" w:hAnsi="Times New Roman" w:cs="Times New Roman"/>
              <w:lang w:val="en-US"/>
            </w:rPr>
            <w:t>2</w:t>
          </w:r>
          <w:r w:rsidR="005C3481">
            <w:rPr>
              <w:rFonts w:ascii="Times New Roman" w:hAnsi="Times New Roman" w:cs="Times New Roman"/>
              <w:lang w:val="en-US"/>
            </w:rPr>
            <w:t>.</w:t>
          </w:r>
          <w:r w:rsidR="006A7A65">
            <w:rPr>
              <w:rFonts w:ascii="Times New Roman" w:hAnsi="Times New Roman" w:cs="Times New Roman"/>
              <w:lang w:val="en-US"/>
            </w:rPr>
            <w:t>44</w:t>
          </w:r>
          <w:r w:rsidR="005C3481">
            <w:rPr>
              <w:rFonts w:ascii="Times New Roman" w:hAnsi="Times New Roman" w:cs="Times New Roman"/>
              <w:lang w:val="en-US"/>
            </w:rPr>
            <w:t>/FRM</w:t>
          </w:r>
          <w:r w:rsidR="006A7A65">
            <w:rPr>
              <w:rFonts w:ascii="Times New Roman" w:hAnsi="Times New Roman" w:cs="Times New Roman"/>
              <w:lang w:val="en-US"/>
            </w:rPr>
            <w:t>22</w:t>
          </w:r>
        </w:p>
      </w:tc>
    </w:tr>
    <w:tr w:rsidR="00417967" w:rsidRPr="003C4FC9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6A7A65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6A7A65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</w:t>
          </w:r>
          <w:r w:rsidR="006A7A65">
            <w:rPr>
              <w:rFonts w:ascii="Times New Roman" w:hAnsi="Times New Roman" w:cs="Times New Roman"/>
              <w:lang w:val="en-US"/>
            </w:rPr>
            <w:t>01.</w:t>
          </w:r>
          <w:r w:rsidRPr="003C4FC9">
            <w:rPr>
              <w:rFonts w:ascii="Times New Roman" w:hAnsi="Times New Roman" w:cs="Times New Roman"/>
              <w:lang w:val="en-US"/>
            </w:rPr>
            <w:t>202</w:t>
          </w:r>
          <w:r w:rsidR="006A7A65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417967" w:rsidRPr="003C4FC9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5C3481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417967" w:rsidRPr="003C4FC9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417967" w:rsidRPr="003C4FC9" w:rsidTr="00B05F33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14"/>
    <w:bookmarkEnd w:id="15"/>
    <w:bookmarkEnd w:id="16"/>
  </w:tbl>
  <w:p w:rsidR="00417967" w:rsidRDefault="0041796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246966"/>
    <w:rsid w:val="00286E2F"/>
    <w:rsid w:val="00372A8B"/>
    <w:rsid w:val="0037440F"/>
    <w:rsid w:val="003C7977"/>
    <w:rsid w:val="003E08F3"/>
    <w:rsid w:val="003E7F2F"/>
    <w:rsid w:val="00417967"/>
    <w:rsid w:val="00452AB0"/>
    <w:rsid w:val="00483A93"/>
    <w:rsid w:val="00497E06"/>
    <w:rsid w:val="004B65EF"/>
    <w:rsid w:val="005956BD"/>
    <w:rsid w:val="005A074A"/>
    <w:rsid w:val="005A6DE2"/>
    <w:rsid w:val="005C3481"/>
    <w:rsid w:val="0060190C"/>
    <w:rsid w:val="00653872"/>
    <w:rsid w:val="00656296"/>
    <w:rsid w:val="00657F12"/>
    <w:rsid w:val="006863B2"/>
    <w:rsid w:val="006A7A65"/>
    <w:rsid w:val="00714C66"/>
    <w:rsid w:val="007E6B41"/>
    <w:rsid w:val="007F47F5"/>
    <w:rsid w:val="00886044"/>
    <w:rsid w:val="008D776F"/>
    <w:rsid w:val="009557E1"/>
    <w:rsid w:val="009A144E"/>
    <w:rsid w:val="00A66522"/>
    <w:rsid w:val="00A805DF"/>
    <w:rsid w:val="00AE0402"/>
    <w:rsid w:val="00BB6396"/>
    <w:rsid w:val="00C15ED3"/>
    <w:rsid w:val="00CD5B6D"/>
    <w:rsid w:val="00CF3BAF"/>
    <w:rsid w:val="00D724E5"/>
    <w:rsid w:val="00D950F5"/>
    <w:rsid w:val="00E97341"/>
    <w:rsid w:val="00EA22F9"/>
    <w:rsid w:val="00ED37A7"/>
    <w:rsid w:val="00F509CB"/>
    <w:rsid w:val="00FA1735"/>
    <w:rsid w:val="00FA520F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47F317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table" w:customStyle="1" w:styleId="TabloKlavuzu1">
    <w:name w:val="Tablo Kılavuzu1"/>
    <w:basedOn w:val="NormalTablo"/>
    <w:uiPriority w:val="39"/>
    <w:rsid w:val="00417967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10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2D5ADA-12EB-44B1-89AB-5BA881CDE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7</Words>
  <Characters>501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4</cp:revision>
  <dcterms:created xsi:type="dcterms:W3CDTF">2022-01-22T18:17:00Z</dcterms:created>
  <dcterms:modified xsi:type="dcterms:W3CDTF">2022-01-22T18:18:00Z</dcterms:modified>
</cp:coreProperties>
</file>